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325481"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325482"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325483"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325484"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325485"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325486"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4.25pt;height:223.5pt" o:ole="">
            <v:imagedata r:id="rId19" o:title=""/>
          </v:shape>
          <o:OLEObject Type="Embed" ProgID="Visio.Drawing.15" ShapeID="_x0000_i1031" DrawAspect="Content" ObjectID="_1557325487"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2" type="#_x0000_t75" style="width:446.25pt;height:252pt" o:ole="">
            <v:imagedata r:id="rId21" o:title=""/>
          </v:shape>
          <o:OLEObject Type="Embed" ProgID="Visio.Drawing.15" ShapeID="_x0000_i1032" DrawAspect="Content" ObjectID="_1557325488"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3" type="#_x0000_t75" style="width:417.75pt;height:180pt" o:ole="">
            <v:imagedata r:id="rId23" o:title=""/>
          </v:shape>
          <o:OLEObject Type="Embed" ProgID="Visio.Drawing.15" ShapeID="_x0000_i1033" DrawAspect="Content" ObjectID="_1557325489" r:id="rId24"/>
        </w:object>
      </w:r>
    </w:p>
    <w:p w:rsidR="008632AA" w:rsidRDefault="001262DB" w:rsidP="008632AA">
      <w:pPr>
        <w:spacing w:line="360" w:lineRule="auto"/>
      </w:pPr>
      <w:r>
        <w:rPr>
          <w:rFonts w:hint="eastAsia"/>
        </w:rPr>
        <w:lastRenderedPageBreak/>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5" o:title=""/>
          </v:shape>
          <o:OLEObject Type="Embed" ProgID="Visio.Drawing.15" ShapeID="_x0000_i1035" DrawAspect="Content" ObjectID="_1557325490" r:id="rId26"/>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4" type="#_x0000_t75" style="width:381.75pt;height:280.5pt" o:ole="">
            <v:imagedata r:id="rId27" o:title=""/>
          </v:shape>
          <o:OLEObject Type="Embed" ProgID="Visio.Drawing.15" ShapeID="_x0000_i1034" DrawAspect="Content" ObjectID="_1557325491" r:id="rId28"/>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r>
        <w:rPr>
          <w:rFonts w:ascii="宋体" w:hAnsi="宋体"/>
        </w:rPr>
        <w:t>创建用户表：</w:t>
      </w:r>
      <w:r w:rsidR="00183BC1" w:rsidRPr="00183BC1">
        <w:rPr>
          <w:rFonts w:cs="Times New Roman"/>
        </w:rPr>
        <w:t xml:space="preserve">create table user_table( user_id int primary key,username nvarchar(64) not null,user_account nvarchar(64) not null,user_password nvarchar(64) not null,register_time nvarchar(32) default </w:t>
      </w:r>
      <w:r w:rsidR="00183BC1">
        <w:rPr>
          <w:rFonts w:cs="Times New Roman"/>
        </w:rPr>
        <w:t>‘’</w:t>
      </w:r>
      <w:r w:rsidR="00183BC1" w:rsidRPr="00183BC1">
        <w:rPr>
          <w:rFonts w:cs="Times New Roman"/>
        </w:rPr>
        <w:t xml:space="preserve"> not null,user_desc</w:t>
      </w:r>
      <w:r w:rsidR="00183BC1">
        <w:rPr>
          <w:rFonts w:cs="Times New Roman"/>
        </w:rPr>
        <w:t>ription nvarchar(256) default ‘’</w:t>
      </w:r>
      <w:r w:rsidR="00183BC1" w:rsidRPr="00183BC1">
        <w:rPr>
          <w:rFonts w:cs="Times New Roman"/>
        </w:rPr>
        <w:t xml:space="preserve"> not null,user_type int default 0 not null );</w:t>
      </w:r>
    </w:p>
    <w:p w:rsidR="00A6106A" w:rsidRDefault="00092BF2" w:rsidP="00A6106A">
      <w:pPr>
        <w:spacing w:line="360" w:lineRule="auto"/>
        <w:ind w:firstLineChars="200" w:firstLine="480"/>
        <w:rPr>
          <w:rFonts w:cs="Times New Roman"/>
        </w:rPr>
      </w:pPr>
      <w:r>
        <w:rPr>
          <w:rFonts w:cs="Times New Roman" w:hint="eastAsia"/>
        </w:rPr>
        <w:lastRenderedPageBreak/>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CE0D6E" w:rsidRDefault="00CE0D6E" w:rsidP="00A6106A">
      <w:pPr>
        <w:spacing w:line="360" w:lineRule="auto"/>
        <w:ind w:firstLineChars="200" w:firstLine="480"/>
        <w:rPr>
          <w:rFonts w:cs="Times New Roman"/>
        </w:rPr>
      </w:pPr>
      <w:r>
        <w:rPr>
          <w:rFonts w:cs="Times New Roman"/>
        </w:rPr>
        <w:t>创建代码仓库表：</w:t>
      </w:r>
      <w:r w:rsidR="00952143"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7F624B" w:rsidRDefault="007F624B" w:rsidP="00171D66">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E873F5" w:rsidRDefault="00E873F5" w:rsidP="00171D66">
      <w:pPr>
        <w:spacing w:line="360" w:lineRule="auto"/>
        <w:ind w:firstLineChars="200" w:firstLine="480"/>
        <w:rPr>
          <w:rFonts w:cs="Times New Roman"/>
        </w:rPr>
      </w:pPr>
      <w:r>
        <w:rPr>
          <w:rFonts w:cs="Times New Roman"/>
        </w:rPr>
        <w:t>创建版本表：</w:t>
      </w:r>
      <w:r w:rsidR="00911E20"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677265" w:rsidRDefault="00677265" w:rsidP="00171D66">
      <w:pPr>
        <w:spacing w:line="360" w:lineRule="auto"/>
        <w:ind w:firstLineChars="200" w:firstLine="480"/>
        <w:rPr>
          <w:rFonts w:cs="Times New Roman"/>
        </w:rPr>
      </w:pPr>
      <w:r>
        <w:rPr>
          <w:rFonts w:cs="Times New Roman" w:hint="eastAsia"/>
        </w:rPr>
        <w:lastRenderedPageBreak/>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2.3.2</w:t>
      </w:r>
      <w:r>
        <w:rPr>
          <w:rFonts w:ascii="黑体" w:eastAsia="黑体" w:hAnsi="黑体"/>
          <w:sz w:val="28"/>
          <w:szCs w:val="28"/>
        </w:rPr>
        <w:t xml:space="preserve">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w:t>
      </w:r>
      <w:r>
        <w:rPr>
          <w:rFonts w:ascii="黑体" w:eastAsia="黑体" w:hAnsi="黑体" w:hint="eastAsia"/>
          <w:sz w:val="28"/>
          <w:szCs w:val="28"/>
        </w:rPr>
        <w:t>设计</w:t>
      </w:r>
    </w:p>
    <w:p w:rsidR="00F10B0E" w:rsidRDefault="006E1389" w:rsidP="002E0A4C">
      <w:pPr>
        <w:spacing w:line="360" w:lineRule="auto"/>
        <w:ind w:firstLineChars="200" w:firstLine="480"/>
        <w:rPr>
          <w:rFonts w:cs="Times New Roman" w:hint="eastAsia"/>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hint="eastAsia"/>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lastRenderedPageBreak/>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Pr="00343C2A" w:rsidRDefault="00A76708" w:rsidP="00337C95">
      <w:pPr>
        <w:spacing w:line="360" w:lineRule="auto"/>
        <w:ind w:firstLineChars="200" w:firstLine="480"/>
        <w:rPr>
          <w:rFonts w:cs="Times New Roman" w:hint="eastAsia"/>
        </w:rPr>
      </w:pPr>
      <w:r>
        <w:rPr>
          <w:rFonts w:cs="Times New Roman" w:hint="eastAsia"/>
        </w:rPr>
        <w:t>Create_</w:t>
      </w:r>
      <w:r>
        <w:rPr>
          <w:rFonts w:cs="Times New Roman"/>
        </w:rPr>
        <w:t>version.aspx</w:t>
      </w:r>
      <w:r w:rsidR="000330D1">
        <w:rPr>
          <w:rFonts w:cs="Times New Roman" w:hint="eastAsia"/>
        </w:rPr>
        <w:t>为推送新版本页面。与创建新分支界面类似，</w:t>
      </w:r>
      <w:bookmarkStart w:id="0" w:name="_GoBack"/>
      <w:bookmarkEnd w:id="0"/>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sectPr w:rsidR="00A76708" w:rsidRPr="00343C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0728" w:rsidRDefault="00360728" w:rsidP="00280352">
      <w:r>
        <w:separator/>
      </w:r>
    </w:p>
  </w:endnote>
  <w:endnote w:type="continuationSeparator" w:id="0">
    <w:p w:rsidR="00360728" w:rsidRDefault="0036072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0728" w:rsidRDefault="00360728" w:rsidP="00280352">
      <w:r>
        <w:separator/>
      </w:r>
    </w:p>
  </w:footnote>
  <w:footnote w:type="continuationSeparator" w:id="0">
    <w:p w:rsidR="00360728" w:rsidRDefault="00360728"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EAC"/>
    <w:rsid w:val="000A518F"/>
    <w:rsid w:val="000D1C57"/>
    <w:rsid w:val="000D2A86"/>
    <w:rsid w:val="000D50EF"/>
    <w:rsid w:val="000D6E07"/>
    <w:rsid w:val="000E0425"/>
    <w:rsid w:val="000E7D24"/>
    <w:rsid w:val="000F3B69"/>
    <w:rsid w:val="000F5AC6"/>
    <w:rsid w:val="000F60F9"/>
    <w:rsid w:val="0010028C"/>
    <w:rsid w:val="00100608"/>
    <w:rsid w:val="00105A4A"/>
    <w:rsid w:val="00112C0B"/>
    <w:rsid w:val="00124DD2"/>
    <w:rsid w:val="001262DB"/>
    <w:rsid w:val="00126F13"/>
    <w:rsid w:val="0013314E"/>
    <w:rsid w:val="00160A42"/>
    <w:rsid w:val="00171D66"/>
    <w:rsid w:val="00183BC1"/>
    <w:rsid w:val="00186844"/>
    <w:rsid w:val="00187AB2"/>
    <w:rsid w:val="001A431A"/>
    <w:rsid w:val="001A6F8F"/>
    <w:rsid w:val="001B4A20"/>
    <w:rsid w:val="001B5610"/>
    <w:rsid w:val="001C4CA3"/>
    <w:rsid w:val="001D5EF1"/>
    <w:rsid w:val="001E42FF"/>
    <w:rsid w:val="001E562A"/>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80352"/>
    <w:rsid w:val="002821E1"/>
    <w:rsid w:val="00286F4E"/>
    <w:rsid w:val="002879BA"/>
    <w:rsid w:val="00290E71"/>
    <w:rsid w:val="00294209"/>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37C95"/>
    <w:rsid w:val="00341FE9"/>
    <w:rsid w:val="00343C2A"/>
    <w:rsid w:val="0035147B"/>
    <w:rsid w:val="00360728"/>
    <w:rsid w:val="00363088"/>
    <w:rsid w:val="00363782"/>
    <w:rsid w:val="003A31FB"/>
    <w:rsid w:val="003B1260"/>
    <w:rsid w:val="003B7FE4"/>
    <w:rsid w:val="003E1E9B"/>
    <w:rsid w:val="003F0B85"/>
    <w:rsid w:val="003F7697"/>
    <w:rsid w:val="003F7B84"/>
    <w:rsid w:val="00400EBF"/>
    <w:rsid w:val="00404345"/>
    <w:rsid w:val="004106FE"/>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5DB"/>
    <w:rsid w:val="00512154"/>
    <w:rsid w:val="00515889"/>
    <w:rsid w:val="00523968"/>
    <w:rsid w:val="00531B1E"/>
    <w:rsid w:val="00531DD3"/>
    <w:rsid w:val="0053261F"/>
    <w:rsid w:val="00533342"/>
    <w:rsid w:val="00533F15"/>
    <w:rsid w:val="00542783"/>
    <w:rsid w:val="00543CE4"/>
    <w:rsid w:val="00551FFD"/>
    <w:rsid w:val="0057158B"/>
    <w:rsid w:val="00571EAE"/>
    <w:rsid w:val="00575D7A"/>
    <w:rsid w:val="0057790B"/>
    <w:rsid w:val="005A0316"/>
    <w:rsid w:val="005A79AD"/>
    <w:rsid w:val="005B0E12"/>
    <w:rsid w:val="005B60B5"/>
    <w:rsid w:val="005C1F0B"/>
    <w:rsid w:val="005C3F60"/>
    <w:rsid w:val="005D3C82"/>
    <w:rsid w:val="005E237B"/>
    <w:rsid w:val="005F1CFC"/>
    <w:rsid w:val="005F2378"/>
    <w:rsid w:val="005F63F4"/>
    <w:rsid w:val="005F7F02"/>
    <w:rsid w:val="006110C8"/>
    <w:rsid w:val="006156B5"/>
    <w:rsid w:val="00632269"/>
    <w:rsid w:val="00632F30"/>
    <w:rsid w:val="00643135"/>
    <w:rsid w:val="00645D18"/>
    <w:rsid w:val="00654A6B"/>
    <w:rsid w:val="00675479"/>
    <w:rsid w:val="00675A8A"/>
    <w:rsid w:val="00677265"/>
    <w:rsid w:val="00677B69"/>
    <w:rsid w:val="006A1F28"/>
    <w:rsid w:val="006A519A"/>
    <w:rsid w:val="006B042F"/>
    <w:rsid w:val="006B2A55"/>
    <w:rsid w:val="006B3BDA"/>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564F0"/>
    <w:rsid w:val="007618C6"/>
    <w:rsid w:val="007649B3"/>
    <w:rsid w:val="00792205"/>
    <w:rsid w:val="007A33CD"/>
    <w:rsid w:val="007A7C92"/>
    <w:rsid w:val="007C28B9"/>
    <w:rsid w:val="007C5F23"/>
    <w:rsid w:val="007C66FA"/>
    <w:rsid w:val="007D74A3"/>
    <w:rsid w:val="007E2745"/>
    <w:rsid w:val="007E65F8"/>
    <w:rsid w:val="007F624B"/>
    <w:rsid w:val="00802233"/>
    <w:rsid w:val="008070EE"/>
    <w:rsid w:val="00820D43"/>
    <w:rsid w:val="00822302"/>
    <w:rsid w:val="00832ED8"/>
    <w:rsid w:val="00833ECC"/>
    <w:rsid w:val="008344F5"/>
    <w:rsid w:val="0084251C"/>
    <w:rsid w:val="0085188B"/>
    <w:rsid w:val="008540AC"/>
    <w:rsid w:val="0085726F"/>
    <w:rsid w:val="00862AF8"/>
    <w:rsid w:val="008632AA"/>
    <w:rsid w:val="0086576A"/>
    <w:rsid w:val="008676B0"/>
    <w:rsid w:val="0087592E"/>
    <w:rsid w:val="0087768C"/>
    <w:rsid w:val="008829AB"/>
    <w:rsid w:val="00884138"/>
    <w:rsid w:val="00885BF8"/>
    <w:rsid w:val="008867E7"/>
    <w:rsid w:val="00887B15"/>
    <w:rsid w:val="00892D6D"/>
    <w:rsid w:val="008940E2"/>
    <w:rsid w:val="00894DE7"/>
    <w:rsid w:val="008B3F21"/>
    <w:rsid w:val="008B5C0D"/>
    <w:rsid w:val="008B5D2A"/>
    <w:rsid w:val="008B7D3B"/>
    <w:rsid w:val="008D3A16"/>
    <w:rsid w:val="008D5F70"/>
    <w:rsid w:val="008D6206"/>
    <w:rsid w:val="008E399A"/>
    <w:rsid w:val="0090032A"/>
    <w:rsid w:val="00911E20"/>
    <w:rsid w:val="009336AF"/>
    <w:rsid w:val="00937797"/>
    <w:rsid w:val="009425B4"/>
    <w:rsid w:val="00952143"/>
    <w:rsid w:val="009669D8"/>
    <w:rsid w:val="0097517C"/>
    <w:rsid w:val="00975379"/>
    <w:rsid w:val="00992866"/>
    <w:rsid w:val="00993DFC"/>
    <w:rsid w:val="009A0ACD"/>
    <w:rsid w:val="009A7282"/>
    <w:rsid w:val="009B072E"/>
    <w:rsid w:val="009B5BB2"/>
    <w:rsid w:val="009C6A3F"/>
    <w:rsid w:val="009C6C71"/>
    <w:rsid w:val="009C70C2"/>
    <w:rsid w:val="009D3D00"/>
    <w:rsid w:val="009E27B0"/>
    <w:rsid w:val="009E4C02"/>
    <w:rsid w:val="009E5872"/>
    <w:rsid w:val="009E5B42"/>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7B7"/>
    <w:rsid w:val="00B15D1B"/>
    <w:rsid w:val="00B2201B"/>
    <w:rsid w:val="00B245B0"/>
    <w:rsid w:val="00B421C9"/>
    <w:rsid w:val="00B42D3D"/>
    <w:rsid w:val="00B53E94"/>
    <w:rsid w:val="00B548C8"/>
    <w:rsid w:val="00B54A23"/>
    <w:rsid w:val="00B7028E"/>
    <w:rsid w:val="00B74317"/>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C01096"/>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70D0"/>
    <w:rsid w:val="00D410B2"/>
    <w:rsid w:val="00D42FF5"/>
    <w:rsid w:val="00D51979"/>
    <w:rsid w:val="00D575E0"/>
    <w:rsid w:val="00D606B2"/>
    <w:rsid w:val="00D64479"/>
    <w:rsid w:val="00D65EC3"/>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E017BB"/>
    <w:rsid w:val="00E05648"/>
    <w:rsid w:val="00E10389"/>
    <w:rsid w:val="00E15B78"/>
    <w:rsid w:val="00E24BA3"/>
    <w:rsid w:val="00E25CCE"/>
    <w:rsid w:val="00E26B08"/>
    <w:rsid w:val="00E5406A"/>
    <w:rsid w:val="00E65B9D"/>
    <w:rsid w:val="00E73CDD"/>
    <w:rsid w:val="00E873F5"/>
    <w:rsid w:val="00E94532"/>
    <w:rsid w:val="00EA3DDE"/>
    <w:rsid w:val="00EA4257"/>
    <w:rsid w:val="00EB0A88"/>
    <w:rsid w:val="00EB4EC3"/>
    <w:rsid w:val="00EB6BAE"/>
    <w:rsid w:val="00EC148A"/>
    <w:rsid w:val="00EC3AE3"/>
    <w:rsid w:val="00EC59B8"/>
    <w:rsid w:val="00ED10AE"/>
    <w:rsid w:val="00ED268C"/>
    <w:rsid w:val="00ED7C64"/>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B6D03"/>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E25C3-5275-4AA3-A57F-7F35A642E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7</TotalTime>
  <Pages>30</Pages>
  <Words>2172</Words>
  <Characters>12384</Characters>
  <Application>Microsoft Office Word</Application>
  <DocSecurity>0</DocSecurity>
  <Lines>103</Lines>
  <Paragraphs>29</Paragraphs>
  <ScaleCrop>false</ScaleCrop>
  <Company/>
  <LinksUpToDate>false</LinksUpToDate>
  <CharactersWithSpaces>14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10</cp:revision>
  <dcterms:created xsi:type="dcterms:W3CDTF">2017-05-22T06:07:00Z</dcterms:created>
  <dcterms:modified xsi:type="dcterms:W3CDTF">2017-05-26T09:31:00Z</dcterms:modified>
</cp:coreProperties>
</file>